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4204" r:id="rId4"/>
  </p:sldMasterIdLst>
  <p:notesMasterIdLst>
    <p:notesMasterId r:id="rId14"/>
  </p:notesMasterIdLst>
  <p:handoutMasterIdLst>
    <p:handoutMasterId r:id="rId15"/>
  </p:handoutMasterIdLst>
  <p:sldIdLst>
    <p:sldId id="621" r:id="rId5"/>
    <p:sldId id="855" r:id="rId6"/>
    <p:sldId id="819" r:id="rId7"/>
    <p:sldId id="858" r:id="rId8"/>
    <p:sldId id="856" r:id="rId9"/>
    <p:sldId id="777" r:id="rId10"/>
    <p:sldId id="787" r:id="rId11"/>
    <p:sldId id="801" r:id="rId12"/>
    <p:sldId id="857" r:id="rId13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6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herian, George" initials="CG" lastIdx="5" clrIdx="0">
    <p:extLst>
      <p:ext uri="{19B8F6BF-5375-455C-9EA6-DF929625EA0E}">
        <p15:presenceInfo xmlns:p15="http://schemas.microsoft.com/office/powerpoint/2012/main" userId="S-1-5-21-945540591-4024260831-3861152641-206784" providerId="AD"/>
      </p:ext>
    </p:extLst>
  </p:cmAuthor>
  <p:cmAuthor id="2" name="Ding, Gang" initials="DG" lastIdx="4" clrIdx="1">
    <p:extLst>
      <p:ext uri="{19B8F6BF-5375-455C-9EA6-DF929625EA0E}">
        <p15:presenceInfo xmlns:p15="http://schemas.microsoft.com/office/powerpoint/2012/main" userId="S-1-5-21-945540591-4024260831-3861152641-325770" providerId="AD"/>
      </p:ext>
    </p:extLst>
  </p:cmAuthor>
  <p:cmAuthor id="3" name="Abhishek Patil" initials="AP" lastIdx="33" clrIdx="2">
    <p:extLst>
      <p:ext uri="{19B8F6BF-5375-455C-9EA6-DF929625EA0E}">
        <p15:presenceInfo xmlns:p15="http://schemas.microsoft.com/office/powerpoint/2012/main" userId="S::appatil@qti.qualcomm.com::4a57f103-40b4-4474-a113-d3340a5396d8" providerId="AD"/>
      </p:ext>
    </p:extLst>
  </p:cmAuthor>
  <p:cmAuthor id="4" name="Duncan Ho" initials="DH" lastIdx="7" clrIdx="3">
    <p:extLst>
      <p:ext uri="{19B8F6BF-5375-455C-9EA6-DF929625EA0E}">
        <p15:presenceInfo xmlns:p15="http://schemas.microsoft.com/office/powerpoint/2012/main" userId="S::dho@qti.qualcomm.com::cdbbd64b-6b86-4896-aca0-3d41c310760d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CC99"/>
    <a:srgbClr val="FF0000"/>
    <a:srgbClr val="FF9900"/>
    <a:srgbClr val="F5860B"/>
    <a:srgbClr val="FFCCCC"/>
    <a:srgbClr val="A0B1D0"/>
    <a:srgbClr val="E9EDF4"/>
    <a:srgbClr val="254061"/>
    <a:srgbClr val="252B9D"/>
    <a:srgbClr val="25409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846" autoAdjust="0"/>
    <p:restoredTop sz="96619" autoAdjust="0"/>
  </p:normalViewPr>
  <p:slideViewPr>
    <p:cSldViewPr snapToGrid="0" snapToObjects="1">
      <p:cViewPr varScale="1">
        <p:scale>
          <a:sx n="127" d="100"/>
          <a:sy n="127" d="100"/>
        </p:scale>
        <p:origin x="864" y="120"/>
      </p:cViewPr>
      <p:guideLst>
        <p:guide orient="horz" pos="2160"/>
        <p:guide pos="2856"/>
      </p:guideLst>
    </p:cSldViewPr>
  </p:slideViewPr>
  <p:outlineViewPr>
    <p:cViewPr>
      <p:scale>
        <a:sx n="33" d="100"/>
        <a:sy n="33" d="100"/>
      </p:scale>
      <p:origin x="0" y="435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84" d="100"/>
          <a:sy n="84" d="100"/>
        </p:scale>
        <p:origin x="3192" y="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viewProps" Target="viewProps.xml"/><Relationship Id="rId3" Type="http://schemas.openxmlformats.org/officeDocument/2006/relationships/customXml" Target="../customXml/item3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commentAuthors" Target="commentAuthors.xml"/><Relationship Id="rId20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6.xml"/><Relationship Id="rId19" Type="http://schemas.openxmlformats.org/officeDocument/2006/relationships/theme" Target="theme/theme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969766-CAE8-451F-8CAE-D2F487353803}" type="datetimeFigureOut">
              <a:rPr lang="en-US" smtClean="0"/>
              <a:t>11/12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40102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DFEDBF-25F3-4962-88BC-7306E4C7F11D}" type="datetimeFigureOut">
              <a:rPr lang="en-US" smtClean="0"/>
              <a:t>11/12/2020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D7C50F-071E-4D3B-9A71-41D99FA7C3E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58170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67085262-DAF8-40EB-B101-2C509DD6478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2086102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3099D1E7-2CFE-4362-BB72-AF97192842E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5BDCA436-F3B5-4A67-B996-8F40F3E985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3544703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F9CC4226-5898-4289-B3B7-B3B63847237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0453070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52FA7AA-22C1-4E97-88D6-3976232AE53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4738370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29B3BF4-2FB5-48DF-B7F8-378C94E27CD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653419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z="1200" smtClean="0"/>
            </a:lvl1pPr>
          </a:lstStyle>
          <a:p>
            <a:pPr>
              <a:defRPr/>
            </a:pPr>
            <a:r>
              <a:rPr lang="en-US"/>
              <a:t>Slide </a:t>
            </a:r>
            <a:fld id="{1020D93E-1000-485A-B4A0-9946B8CFFE0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56617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sz="1200" dirty="0"/>
              <a:t>Submission 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5461462" y="303340"/>
            <a:ext cx="29967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4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doc.: IEEE 802.11-20/</a:t>
            </a:r>
            <a:r>
              <a:rPr lang="en-US" sz="18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824</a:t>
            </a:r>
            <a:r>
              <a:rPr lang="en-US" sz="1800" b="1" dirty="0">
                <a:solidFill>
                  <a:schemeClr val="tx1"/>
                </a:solidFill>
                <a:cs typeface="+mn-cs"/>
              </a:rPr>
              <a:t>r2</a:t>
            </a:r>
          </a:p>
        </p:txBody>
      </p:sp>
      <p:sp>
        <p:nvSpPr>
          <p:cNvPr id="11" name="TextBox 10"/>
          <p:cNvSpPr txBox="1"/>
          <p:nvPr userDrawn="1"/>
        </p:nvSpPr>
        <p:spPr>
          <a:xfrm>
            <a:off x="527126" y="281239"/>
            <a:ext cx="18154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b="1" dirty="0"/>
              <a:t>May 2020</a:t>
            </a:r>
          </a:p>
        </p:txBody>
      </p:sp>
    </p:spTree>
    <p:extLst>
      <p:ext uri="{BB962C8B-B14F-4D97-AF65-F5344CB8AC3E}">
        <p14:creationId xmlns:p14="http://schemas.microsoft.com/office/powerpoint/2010/main" val="28948198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05" r:id="rId1"/>
    <p:sldLayoutId id="2147484206" r:id="rId2"/>
    <p:sldLayoutId id="2147484207" r:id="rId3"/>
    <p:sldLayoutId id="2147484208" r:id="rId4"/>
    <p:sldLayoutId id="2147484209" r:id="rId5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4352775" y="6523038"/>
            <a:ext cx="530225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51830954"/>
              </p:ext>
            </p:extLst>
          </p:nvPr>
        </p:nvGraphicFramePr>
        <p:xfrm>
          <a:off x="495682" y="2687451"/>
          <a:ext cx="8096484" cy="201168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952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390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403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168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9012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ffiliatio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bhishek Pat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ppatil@qti.qualcomm.com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83848554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Duncan Ho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35697882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George Cheria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 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68835117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lfred Asterjadhi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60516509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Yanjun Su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24194773"/>
                  </a:ext>
                </a:extLst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15636"/>
            <a:ext cx="7772400" cy="1294216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MLO: Link Info in Mgmt. Frames</a:t>
            </a:r>
          </a:p>
        </p:txBody>
      </p:sp>
      <p:sp>
        <p:nvSpPr>
          <p:cNvPr id="13" name="Rectangle 6"/>
          <p:cNvSpPr txBox="1">
            <a:spLocks noChangeArrowheads="1"/>
          </p:cNvSpPr>
          <p:nvPr/>
        </p:nvSpPr>
        <p:spPr bwMode="auto">
          <a:xfrm>
            <a:off x="533400" y="1909852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/>
              <a:t> 2020-04-20</a:t>
            </a: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 flipH="1">
            <a:off x="5791199" y="6475413"/>
            <a:ext cx="2752661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96294089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2E184AB-7B2E-4EC3-81EB-6BA920B1EF8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858060" cy="4191000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A non-AP MLD can perform basic BSS operations on a single link</a:t>
            </a:r>
          </a:p>
          <a:p>
            <a:pPr lvl="1"/>
            <a:r>
              <a:rPr lang="en-US" dirty="0"/>
              <a:t>It may do so, for example, to conserve power or it may be a single radio device</a:t>
            </a:r>
          </a:p>
          <a:p>
            <a:pPr lvl="1"/>
            <a:r>
              <a:rPr lang="en-US" dirty="0"/>
              <a:t>In addition, a STA of a non-AP MLD may be unreachable due to range or channel conditions.</a:t>
            </a:r>
          </a:p>
          <a:p>
            <a:endParaRPr lang="en-US" dirty="0"/>
          </a:p>
          <a:p>
            <a:r>
              <a:rPr lang="en-US" dirty="0"/>
              <a:t>There are several individually addressed mgmt. frames whose content applies to a particular link</a:t>
            </a:r>
          </a:p>
          <a:p>
            <a:pPr lvl="1"/>
            <a:r>
              <a:rPr lang="en-US" dirty="0"/>
              <a:t>For example updating the TWT schedule for certain link (TWT Info frame) or updating operating mode parameters (OMN frame) for a certain link or resetting certain times (e.g., MU-EDCA Reset) for a certain STA of a non-AP MLD</a:t>
            </a:r>
          </a:p>
          <a:p>
            <a:pPr lvl="1"/>
            <a:r>
              <a:rPr lang="en-US" dirty="0"/>
              <a:t>In case of MLO, the non-AP MLD may be in doze state on a subset of links</a:t>
            </a:r>
          </a:p>
          <a:p>
            <a:endParaRPr lang="en-US" dirty="0"/>
          </a:p>
          <a:p>
            <a:r>
              <a:rPr lang="en-US" dirty="0"/>
              <a:t>How can an AP MLD deliver link specific mgmt. frame for a dozing STA of a non-AP MLD?</a:t>
            </a:r>
          </a:p>
          <a:p>
            <a:pPr lvl="1"/>
            <a:r>
              <a:rPr lang="en-US" dirty="0"/>
              <a:t>The MLO framework needs to provide a mechanism to handle such scenario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815E343-24D3-454E-BFE9-0D4BB66BA52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86F3070-F4E2-4C54-A1D3-F4F07E0AFCE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9BBCD4D-8C64-44A3-8755-2D772808C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7D50463-687C-407C-836A-6CE0D3F069F2}"/>
              </a:ext>
            </a:extLst>
          </p:cNvPr>
          <p:cNvSpPr txBox="1"/>
          <p:nvPr/>
        </p:nvSpPr>
        <p:spPr>
          <a:xfrm>
            <a:off x="685800" y="6165219"/>
            <a:ext cx="582723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NOTE: mgmt. frames directed to the MLD (link agnostic) can be sent on any available link</a:t>
            </a:r>
          </a:p>
        </p:txBody>
      </p:sp>
    </p:spTree>
    <p:extLst>
      <p:ext uri="{BB962C8B-B14F-4D97-AF65-F5344CB8AC3E}">
        <p14:creationId xmlns:p14="http://schemas.microsoft.com/office/powerpoint/2010/main" val="212989605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30CEADD-4D66-40D1-8044-39BBA75F002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772400" cy="4377655"/>
          </a:xfrm>
        </p:spPr>
        <p:txBody>
          <a:bodyPr>
            <a:normAutofit/>
          </a:bodyPr>
          <a:lstStyle/>
          <a:p>
            <a:r>
              <a:rPr lang="en-US" dirty="0"/>
              <a:t>Include link information in an individually addressed mgmt. frame</a:t>
            </a:r>
          </a:p>
          <a:p>
            <a:endParaRPr lang="en-US" dirty="0"/>
          </a:p>
          <a:p>
            <a:r>
              <a:rPr lang="en-US" dirty="0"/>
              <a:t>Receiving MLD applies the content of the mgmt. frame to the link indicated in the link info</a:t>
            </a:r>
          </a:p>
          <a:p>
            <a:pPr lvl="1"/>
            <a:endParaRPr lang="en-US" dirty="0"/>
          </a:p>
          <a:p>
            <a:pPr lvl="2"/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43BCA5E-9A62-44D9-9D08-6B7256AADC5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E0817D0-F34B-4F43-AB64-98B252E22AA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C43A13A-2BE2-4390-8550-1CA1DAEE11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lution</a:t>
            </a:r>
          </a:p>
        </p:txBody>
      </p:sp>
    </p:spTree>
    <p:extLst>
      <p:ext uri="{BB962C8B-B14F-4D97-AF65-F5344CB8AC3E}">
        <p14:creationId xmlns:p14="http://schemas.microsoft.com/office/powerpoint/2010/main" val="31287684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1DBE374-64EF-43DC-B934-21A9082BD0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E7D34D4-F39C-44E2-B519-0E779FC1499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19C98FA8-1A41-495E-B550-30BF139696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of TWT schedule update for a dozing link</a:t>
            </a:r>
          </a:p>
        </p:txBody>
      </p:sp>
      <p:graphicFrame>
        <p:nvGraphicFramePr>
          <p:cNvPr id="7" name="Content Placeholder 6">
            <a:extLst>
              <a:ext uri="{FF2B5EF4-FFF2-40B4-BE49-F238E27FC236}">
                <a16:creationId xmlns:a16="http://schemas.microsoft.com/office/drawing/2014/main" id="{78B03FDD-77E5-4EC6-A417-CF959B67DE6B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14014130"/>
              </p:ext>
            </p:extLst>
          </p:nvPr>
        </p:nvGraphicFramePr>
        <p:xfrm>
          <a:off x="158173" y="2704780"/>
          <a:ext cx="8788869" cy="3016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3" name="Visio" r:id="rId3" imgW="9635231" imgH="3306620" progId="Visio.Drawing.11">
                  <p:embed/>
                </p:oleObj>
              </mc:Choice>
              <mc:Fallback>
                <p:oleObj name="Visio" r:id="rId3" imgW="9635231" imgH="3306620" progId="Visio.Drawing.11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F37612D8-821D-4904-BF5B-F0E833F7298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8173" y="2704780"/>
                        <a:ext cx="8788869" cy="30165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822585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30CEADD-4D66-40D1-8044-39BBA75F002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858060" cy="4389372"/>
          </a:xfrm>
        </p:spPr>
        <p:txBody>
          <a:bodyPr>
            <a:normAutofit/>
          </a:bodyPr>
          <a:lstStyle/>
          <a:p>
            <a:r>
              <a:rPr lang="en-US" dirty="0"/>
              <a:t>Requirements for carrying link info:</a:t>
            </a:r>
          </a:p>
          <a:p>
            <a:pPr lvl="1"/>
            <a:r>
              <a:rPr lang="en-US" dirty="0"/>
              <a:t>Should not require any changes to existing mgmt. frame format</a:t>
            </a:r>
          </a:p>
          <a:p>
            <a:pPr lvl="1"/>
            <a:r>
              <a:rPr lang="en-US" dirty="0"/>
              <a:t>Fixed location to simplify parsing at the receiving side</a:t>
            </a:r>
          </a:p>
          <a:p>
            <a:endParaRPr lang="en-US" dirty="0"/>
          </a:p>
          <a:p>
            <a:r>
              <a:rPr lang="en-US" dirty="0"/>
              <a:t>Possible options for signaling link info:</a:t>
            </a:r>
          </a:p>
          <a:p>
            <a:pPr lvl="1"/>
            <a:r>
              <a:rPr lang="en-US" dirty="0"/>
              <a:t>A-Control field</a:t>
            </a:r>
          </a:p>
          <a:p>
            <a:pPr lvl="2"/>
            <a:r>
              <a:rPr lang="en-US" dirty="0"/>
              <a:t>Needs security considerations</a:t>
            </a:r>
          </a:p>
          <a:p>
            <a:pPr lvl="1"/>
            <a:r>
              <a:rPr lang="en-US" dirty="0"/>
              <a:t>Address 3 field of an individually addressed mgmt. fram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43BCA5E-9A62-44D9-9D08-6B7256AADC5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E0817D0-F34B-4F43-AB64-98B252E22AA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C43A13A-2BE2-4390-8550-1CA1DAEE11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me thoughts on signaling of Link Info.</a:t>
            </a:r>
          </a:p>
        </p:txBody>
      </p:sp>
    </p:spTree>
    <p:extLst>
      <p:ext uri="{BB962C8B-B14F-4D97-AF65-F5344CB8AC3E}">
        <p14:creationId xmlns:p14="http://schemas.microsoft.com/office/powerpoint/2010/main" val="1499153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E9D26801-DA89-4D65-8567-9D23AAFD35D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858060" cy="4419600"/>
          </a:xfrm>
        </p:spPr>
        <p:txBody>
          <a:bodyPr>
            <a:normAutofit/>
          </a:bodyPr>
          <a:lstStyle/>
          <a:p>
            <a:r>
              <a:rPr lang="en-US" dirty="0"/>
              <a:t>This contribution motivates the need to identify the link for which the contents of an individually addressed mgmt. frame apply to</a:t>
            </a:r>
          </a:p>
          <a:p>
            <a:pPr lvl="1"/>
            <a:r>
              <a:rPr lang="en-US" dirty="0"/>
              <a:t>The scheme is useful when providing link-specific information (such as  schedule changes, resetting timers or updates to operational parameters) for a STA of an MLD that is in doze stat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1C4A139-D167-4327-A3A5-89BBED16016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996EE98-7A69-46F7-ADCE-69914034853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8AEE5CAC-97B2-412D-816A-99BF1A2703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</p:spTree>
    <p:extLst>
      <p:ext uri="{BB962C8B-B14F-4D97-AF65-F5344CB8AC3E}">
        <p14:creationId xmlns:p14="http://schemas.microsoft.com/office/powerpoint/2010/main" val="109574079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772400" cy="4428309"/>
          </a:xfrm>
        </p:spPr>
        <p:txBody>
          <a:bodyPr>
            <a:normAutofit/>
          </a:bodyPr>
          <a:lstStyle/>
          <a:p>
            <a:r>
              <a:rPr lang="en-US" dirty="0"/>
              <a:t>Do you support that 11be spec shall provide a mechanism to identify the link for which the contents of an individually addressed mgmt. frame apply to?</a:t>
            </a:r>
          </a:p>
          <a:p>
            <a:pPr lvl="1"/>
            <a:r>
              <a:rPr lang="en-US" dirty="0"/>
              <a:t>NOTE – mechanism to identify the link is TBD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1</a:t>
            </a:r>
          </a:p>
        </p:txBody>
      </p:sp>
    </p:spTree>
    <p:extLst>
      <p:ext uri="{BB962C8B-B14F-4D97-AF65-F5344CB8AC3E}">
        <p14:creationId xmlns:p14="http://schemas.microsoft.com/office/powerpoint/2010/main" val="259656344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343177A3-3D88-4EA6-9321-C34419A1BE5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1800" dirty="0"/>
              <a:t>[1]: 11-19-1526 Multi-link Power-save (Abhishek Patil, Qualcomm)</a:t>
            </a:r>
          </a:p>
          <a:p>
            <a:pPr marL="0" indent="0">
              <a:buNone/>
            </a:pPr>
            <a:r>
              <a:rPr lang="en-US" sz="1800" dirty="0"/>
              <a:t>[2]: 11-19-1542 Multi-link Broadcast Addressed Frame Reception (Po-Kai Huang, Intel)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964D27C-C0EF-4F04-B168-C54F858B368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F9CC4226-5898-4289-B3B7-B3B638472375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C83B50C-8794-4E49-B318-E6D0F8DAD07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A02BF05C-01D5-4F31-8C2D-DD3F9F71BF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</p:spTree>
    <p:extLst>
      <p:ext uri="{BB962C8B-B14F-4D97-AF65-F5344CB8AC3E}">
        <p14:creationId xmlns:p14="http://schemas.microsoft.com/office/powerpoint/2010/main" val="231226603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8BA56578-EEBD-4336-AD6A-63F09379D9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5105398"/>
            <a:ext cx="7772400" cy="1366223"/>
          </a:xfrm>
        </p:spPr>
        <p:txBody>
          <a:bodyPr/>
          <a:lstStyle/>
          <a:p>
            <a:r>
              <a:rPr lang="en-US" dirty="0"/>
              <a:t>MU-EDCA Reset sent on link2 identifies link1 as the intended link for which the reset appli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CCF89DB-7265-430D-827B-6D1521B7F16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B00DF3B-326E-429B-9015-8683201703F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2F1895D6-1D89-4773-AE18-8CB2479D46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etting MU EDCA for a dozing link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FC8EFD34-B32B-40EA-9C26-B3FAEE7236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2541027"/>
              </p:ext>
            </p:extLst>
          </p:nvPr>
        </p:nvGraphicFramePr>
        <p:xfrm>
          <a:off x="430213" y="2051050"/>
          <a:ext cx="8437562" cy="275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7" name="Visio" r:id="rId3" imgW="9521005" imgH="3106792" progId="Visio.Drawing.11">
                  <p:embed/>
                </p:oleObj>
              </mc:Choice>
              <mc:Fallback>
                <p:oleObj name="Visio" r:id="rId3" imgW="9521005" imgH="310679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30213" y="2051050"/>
                        <a:ext cx="8437562" cy="275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0042462"/>
      </p:ext>
    </p:extLst>
  </p:cSld>
  <p:clrMapOvr>
    <a:masterClrMapping/>
  </p:clrMapOvr>
</p:sld>
</file>

<file path=ppt/theme/theme1.xml><?xml version="1.0" encoding="utf-8"?>
<a:theme xmlns:a="http://schemas.openxmlformats.org/drawingml/2006/main" name="ACcord Submission 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ACcord Submission Templat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Ccord Submission 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ord Submission 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257954231A76C44B0D04C9AEE4292A8" ma:contentTypeVersion="10" ma:contentTypeDescription="Create a new document." ma:contentTypeScope="" ma:versionID="7b7cbdc1e53f37465918368778959d68">
  <xsd:schema xmlns:xsd="http://www.w3.org/2001/XMLSchema" xmlns:xs="http://www.w3.org/2001/XMLSchema" xmlns:p="http://schemas.microsoft.com/office/2006/metadata/properties" xmlns:ns3="bcc01d59-85de-4ef9-881e-76d8b6a6f841" targetNamespace="http://schemas.microsoft.com/office/2006/metadata/properties" ma:root="true" ma:fieldsID="137ab81b91d54328aa2c897861a42b61" ns3:_="">
    <xsd:import namespace="bcc01d59-85de-4ef9-881e-76d8b6a6f841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ServiceDateTaken" minOccurs="0"/>
                <xsd:element ref="ns3:MediaServiceLocation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c01d59-85de-4ef9-881e-76d8b6a6f84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C0C273C1-465A-4EFE-AE4F-ECDDB7135E41}">
  <ds:schemaRefs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purl.org/dc/terms/"/>
    <ds:schemaRef ds:uri="bcc01d59-85de-4ef9-881e-76d8b6a6f841"/>
    <ds:schemaRef ds:uri="http://www.w3.org/XML/1998/namespace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2CFA38D0-F944-45D5-83C0-A4EB85CED94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cc01d59-85de-4ef9-881e-76d8b6a6f84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9B3EAA00-1CBE-459F-B7E8-AF55EBB16ADD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87234</TotalTime>
  <Words>577</Words>
  <Application>Microsoft Office PowerPoint</Application>
  <PresentationFormat>On-screen Show (4:3)</PresentationFormat>
  <Paragraphs>77</Paragraphs>
  <Slides>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3" baseType="lpstr">
      <vt:lpstr>Calibri</vt:lpstr>
      <vt:lpstr>Times New Roman</vt:lpstr>
      <vt:lpstr>ACcord Submission Template</vt:lpstr>
      <vt:lpstr>Microsoft Visio Drawing</vt:lpstr>
      <vt:lpstr>MLO: Link Info in Mgmt. Frames</vt:lpstr>
      <vt:lpstr>Motivation</vt:lpstr>
      <vt:lpstr>Solution</vt:lpstr>
      <vt:lpstr>Example of TWT schedule update for a dozing link</vt:lpstr>
      <vt:lpstr>Some thoughts on signaling of Link Info.</vt:lpstr>
      <vt:lpstr>Summary</vt:lpstr>
      <vt:lpstr>SP #1</vt:lpstr>
      <vt:lpstr>References</vt:lpstr>
      <vt:lpstr>Resetting MU EDCA for a dozing link</vt:lpstr>
    </vt:vector>
  </TitlesOfParts>
  <Company>Ima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ppatil@qti.qualcomm.com</dc:creator>
  <cp:lastModifiedBy>Abhishek Patil</cp:lastModifiedBy>
  <cp:revision>6006</cp:revision>
  <dcterms:created xsi:type="dcterms:W3CDTF">2012-05-29T15:24:34Z</dcterms:created>
  <dcterms:modified xsi:type="dcterms:W3CDTF">2020-11-12T21:30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dlc_DocIdItemGuid">
    <vt:lpwstr>c11f6c4c-7702-4763-accd-bb23742319aa</vt:lpwstr>
  </property>
  <property fmtid="{D5CDD505-2E9C-101B-9397-08002B2CF9AE}" pid="4" name="ContentTypeId">
    <vt:lpwstr>0x0101004257954231A76C44B0D04C9AEE4292A8</vt:lpwstr>
  </property>
</Properties>
</file>